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5C10A0-27F4-431D-8EA1-001E806BFF69}" type="doc">
      <dgm:prSet loTypeId="urn:microsoft.com/office/officeart/2009/layout/ReverseList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1AA1689-92D1-48D0-8B75-D1F90C214662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pPr algn="ctr"/>
          <a:r>
            <a:rPr lang="zh-CN" altLang="en-US" dirty="0" smtClean="0">
              <a:solidFill>
                <a:sysClr val="windowText" lastClr="000000"/>
              </a:solidFill>
            </a:rPr>
            <a:t>输入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FF00F622-3336-4B48-A6D8-C58C2B028127}" type="parTrans" cxnId="{33996B10-37B2-40EB-A104-1D27C4B2268B}">
      <dgm:prSet/>
      <dgm:spPr/>
      <dgm:t>
        <a:bodyPr/>
        <a:lstStyle/>
        <a:p>
          <a:endParaRPr lang="zh-CN" altLang="en-US"/>
        </a:p>
      </dgm:t>
    </dgm:pt>
    <dgm:pt modelId="{30EA0A46-00A7-4E33-9960-F8B929FE8E02}" type="sibTrans" cxnId="{33996B10-37B2-40EB-A104-1D27C4B2268B}">
      <dgm:prSet/>
      <dgm:spPr/>
      <dgm:t>
        <a:bodyPr/>
        <a:lstStyle/>
        <a:p>
          <a:endParaRPr lang="zh-CN" altLang="en-US"/>
        </a:p>
      </dgm:t>
    </dgm:pt>
    <dgm:pt modelId="{D2848483-5BDE-40E4-BB79-469323055CF7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pPr algn="ctr"/>
          <a:r>
            <a:rPr lang="zh-CN" altLang="en-US" dirty="0" smtClean="0">
              <a:solidFill>
                <a:sysClr val="windowText" lastClr="000000"/>
              </a:solidFill>
            </a:rPr>
            <a:t>输出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3883F24F-2748-48CA-AF26-E60775D1D713}" type="parTrans" cxnId="{0C7B5F16-F2C5-4C7F-A2FA-CFBA030BB8DB}">
      <dgm:prSet/>
      <dgm:spPr/>
      <dgm:t>
        <a:bodyPr/>
        <a:lstStyle/>
        <a:p>
          <a:endParaRPr lang="zh-CN" altLang="en-US"/>
        </a:p>
      </dgm:t>
    </dgm:pt>
    <dgm:pt modelId="{86DE681C-2700-4284-8728-46FCB0B79F33}" type="sibTrans" cxnId="{0C7B5F16-F2C5-4C7F-A2FA-CFBA030BB8DB}">
      <dgm:prSet/>
      <dgm:spPr/>
      <dgm:t>
        <a:bodyPr/>
        <a:lstStyle/>
        <a:p>
          <a:endParaRPr lang="zh-CN" altLang="en-US"/>
        </a:p>
      </dgm:t>
    </dgm:pt>
    <dgm:pt modelId="{867DEE90-87AC-4D1C-A0D3-227AA11EA68A}" type="pres">
      <dgm:prSet presAssocID="{5B5C10A0-27F4-431D-8EA1-001E806BFF69}" presName="Name0" presStyleCnt="0">
        <dgm:presLayoutVars>
          <dgm:chMax val="2"/>
          <dgm:chPref val="2"/>
          <dgm:animLvl val="lvl"/>
        </dgm:presLayoutVars>
      </dgm:prSet>
      <dgm:spPr/>
    </dgm:pt>
    <dgm:pt modelId="{B5733ED7-E5D3-407D-9020-27B949FDFC0C}" type="pres">
      <dgm:prSet presAssocID="{5B5C10A0-27F4-431D-8EA1-001E806BFF69}" presName="LeftText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DC1D52-295C-4E1C-9F02-16FF34F0CBB1}" type="pres">
      <dgm:prSet presAssocID="{5B5C10A0-27F4-431D-8EA1-001E806BFF69}" presName="LeftNode" presStyleLbl="bgImgPlace1" presStyleIdx="0" presStyleCnt="2" custScaleX="167130" custScaleY="45046" custLinFactNeighborX="-92465" custLinFactNeighborY="1894">
        <dgm:presLayoutVars>
          <dgm:chMax val="2"/>
          <dgm:chPref val="2"/>
        </dgm:presLayoutVars>
      </dgm:prSet>
      <dgm:spPr/>
      <dgm:t>
        <a:bodyPr/>
        <a:lstStyle/>
        <a:p>
          <a:endParaRPr lang="zh-CN" altLang="en-US"/>
        </a:p>
      </dgm:t>
    </dgm:pt>
    <dgm:pt modelId="{9B02019C-5C2D-4006-B6F8-BF7B9BBE5F14}" type="pres">
      <dgm:prSet presAssocID="{5B5C10A0-27F4-431D-8EA1-001E806BFF69}" presName="RightText" presStyleLbl="revTx" presStyleIdx="0" presStyleCnt="0">
        <dgm:presLayoutVars>
          <dgm:bulletEnabled val="1"/>
        </dgm:presLayoutVars>
      </dgm:prSet>
      <dgm:spPr/>
    </dgm:pt>
    <dgm:pt modelId="{F0761EEF-D8DD-47D7-A699-20BAC1D4B9CC}" type="pres">
      <dgm:prSet presAssocID="{5B5C10A0-27F4-431D-8EA1-001E806BFF69}" presName="RightNode" presStyleLbl="bgImgPlace1" presStyleIdx="1" presStyleCnt="2" custScaleX="170483" custScaleY="45205" custLinFactNeighborX="91946" custLinFactNeighborY="2826">
        <dgm:presLayoutVars>
          <dgm:chMax val="0"/>
          <dgm:chPref val="0"/>
        </dgm:presLayoutVars>
      </dgm:prSet>
      <dgm:spPr/>
    </dgm:pt>
    <dgm:pt modelId="{55663307-2B97-4BBD-8F5A-992EED23C4E5}" type="pres">
      <dgm:prSet presAssocID="{5B5C10A0-27F4-431D-8EA1-001E806BFF69}" presName="TopArrow" presStyleLbl="node1" presStyleIdx="0" presStyleCnt="2" custScaleX="167779" custLinFactNeighborX="-1976" custLinFactNeighborY="37554"/>
      <dgm:spPr>
        <a:solidFill>
          <a:schemeClr val="bg2">
            <a:lumMod val="50000"/>
            <a:lumOff val="50000"/>
          </a:schemeClr>
        </a:solidFill>
      </dgm:spPr>
    </dgm:pt>
    <dgm:pt modelId="{EBC48FBE-D52C-4F05-8B6E-419DC8F209A0}" type="pres">
      <dgm:prSet presAssocID="{5B5C10A0-27F4-431D-8EA1-001E806BFF69}" presName="BottomArrow" presStyleLbl="node1" presStyleIdx="1" presStyleCnt="2" custScaleX="168215" custLinFactNeighborX="-3953" custLinFactNeighborY="-29648"/>
      <dgm:spPr>
        <a:solidFill>
          <a:schemeClr val="bg2">
            <a:lumMod val="50000"/>
            <a:lumOff val="50000"/>
          </a:schemeClr>
        </a:solidFill>
      </dgm:spPr>
    </dgm:pt>
  </dgm:ptLst>
  <dgm:cxnLst>
    <dgm:cxn modelId="{9755916A-C838-4F0A-906E-C729EB89F12C}" type="presOf" srcId="{5B5C10A0-27F4-431D-8EA1-001E806BFF69}" destId="{867DEE90-87AC-4D1C-A0D3-227AA11EA68A}" srcOrd="0" destOrd="0" presId="urn:microsoft.com/office/officeart/2009/layout/ReverseList"/>
    <dgm:cxn modelId="{33996B10-37B2-40EB-A104-1D27C4B2268B}" srcId="{5B5C10A0-27F4-431D-8EA1-001E806BFF69}" destId="{21AA1689-92D1-48D0-8B75-D1F90C214662}" srcOrd="0" destOrd="0" parTransId="{FF00F622-3336-4B48-A6D8-C58C2B028127}" sibTransId="{30EA0A46-00A7-4E33-9960-F8B929FE8E02}"/>
    <dgm:cxn modelId="{B3EB1384-9C5F-4458-88C6-04A15B15E436}" type="presOf" srcId="{D2848483-5BDE-40E4-BB79-469323055CF7}" destId="{F0761EEF-D8DD-47D7-A699-20BAC1D4B9CC}" srcOrd="1" destOrd="0" presId="urn:microsoft.com/office/officeart/2009/layout/ReverseList"/>
    <dgm:cxn modelId="{0C7B5F16-F2C5-4C7F-A2FA-CFBA030BB8DB}" srcId="{5B5C10A0-27F4-431D-8EA1-001E806BFF69}" destId="{D2848483-5BDE-40E4-BB79-469323055CF7}" srcOrd="1" destOrd="0" parTransId="{3883F24F-2748-48CA-AF26-E60775D1D713}" sibTransId="{86DE681C-2700-4284-8728-46FCB0B79F33}"/>
    <dgm:cxn modelId="{BCA78FE1-324D-4FE9-9549-79934697B6E3}" type="presOf" srcId="{21AA1689-92D1-48D0-8B75-D1F90C214662}" destId="{7EDC1D52-295C-4E1C-9F02-16FF34F0CBB1}" srcOrd="1" destOrd="0" presId="urn:microsoft.com/office/officeart/2009/layout/ReverseList"/>
    <dgm:cxn modelId="{C1B0DE9A-BBF7-4FA1-9177-E6ECFBC26379}" type="presOf" srcId="{21AA1689-92D1-48D0-8B75-D1F90C214662}" destId="{B5733ED7-E5D3-407D-9020-27B949FDFC0C}" srcOrd="0" destOrd="0" presId="urn:microsoft.com/office/officeart/2009/layout/ReverseList"/>
    <dgm:cxn modelId="{8EA1BCA2-B991-4C14-9655-9D53FEEDD09B}" type="presOf" srcId="{D2848483-5BDE-40E4-BB79-469323055CF7}" destId="{9B02019C-5C2D-4006-B6F8-BF7B9BBE5F14}" srcOrd="0" destOrd="0" presId="urn:microsoft.com/office/officeart/2009/layout/ReverseList"/>
    <dgm:cxn modelId="{162F4247-4BE9-4EEA-9815-DD31D33C7CC9}" type="presParOf" srcId="{867DEE90-87AC-4D1C-A0D3-227AA11EA68A}" destId="{B5733ED7-E5D3-407D-9020-27B949FDFC0C}" srcOrd="0" destOrd="0" presId="urn:microsoft.com/office/officeart/2009/layout/ReverseList"/>
    <dgm:cxn modelId="{4C7D2FBA-9AC4-42B0-97F1-DB6D00B790B3}" type="presParOf" srcId="{867DEE90-87AC-4D1C-A0D3-227AA11EA68A}" destId="{7EDC1D52-295C-4E1C-9F02-16FF34F0CBB1}" srcOrd="1" destOrd="0" presId="urn:microsoft.com/office/officeart/2009/layout/ReverseList"/>
    <dgm:cxn modelId="{ECD8CEE4-3A16-48E8-9E91-2F3AD17C085E}" type="presParOf" srcId="{867DEE90-87AC-4D1C-A0D3-227AA11EA68A}" destId="{9B02019C-5C2D-4006-B6F8-BF7B9BBE5F14}" srcOrd="2" destOrd="0" presId="urn:microsoft.com/office/officeart/2009/layout/ReverseList"/>
    <dgm:cxn modelId="{CD20F8FB-E031-408B-A78C-9CCD9D3C3584}" type="presParOf" srcId="{867DEE90-87AC-4D1C-A0D3-227AA11EA68A}" destId="{F0761EEF-D8DD-47D7-A699-20BAC1D4B9CC}" srcOrd="3" destOrd="0" presId="urn:microsoft.com/office/officeart/2009/layout/ReverseList"/>
    <dgm:cxn modelId="{31198F5B-8998-4C1B-80EA-8488DF02E3FF}" type="presParOf" srcId="{867DEE90-87AC-4D1C-A0D3-227AA11EA68A}" destId="{55663307-2B97-4BBD-8F5A-992EED23C4E5}" srcOrd="4" destOrd="0" presId="urn:microsoft.com/office/officeart/2009/layout/ReverseList"/>
    <dgm:cxn modelId="{E8AD91E0-5BDC-4B3D-99B9-764DC1E8BE06}" type="presParOf" srcId="{867DEE90-87AC-4D1C-A0D3-227AA11EA68A}" destId="{EBC48FBE-D52C-4F05-8B6E-419DC8F209A0}" srcOrd="5" destOrd="0" presId="urn:microsoft.com/office/officeart/2009/layout/Revers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8F48EF-A74C-47E8-A603-AEEA3AF9F4D6}" type="doc">
      <dgm:prSet loTypeId="urn:microsoft.com/office/officeart/2005/8/layout/arrow5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C154B44-9CA4-46A7-96E7-B0F36BD71308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</a:rPr>
            <a:t>难度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35E386B0-8B4E-4B5C-AFF6-E430E9A18EC3}" type="parTrans" cxnId="{127886D3-7C55-441D-B236-8824C0068A58}">
      <dgm:prSet/>
      <dgm:spPr/>
      <dgm:t>
        <a:bodyPr/>
        <a:lstStyle/>
        <a:p>
          <a:endParaRPr lang="zh-CN" altLang="en-US"/>
        </a:p>
      </dgm:t>
    </dgm:pt>
    <dgm:pt modelId="{09F93F2D-C923-411B-AB7E-51D29DA96D7C}" type="sibTrans" cxnId="{127886D3-7C55-441D-B236-8824C0068A58}">
      <dgm:prSet/>
      <dgm:spPr/>
      <dgm:t>
        <a:bodyPr/>
        <a:lstStyle/>
        <a:p>
          <a:endParaRPr lang="zh-CN" altLang="en-US"/>
        </a:p>
      </dgm:t>
    </dgm:pt>
    <dgm:pt modelId="{5AB70B02-BF86-4A7B-B08B-A67456DE1DEE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</a:rPr>
            <a:t>工作量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4F11B6B9-EEE2-4DC7-AD43-40E10ABB2A38}" type="parTrans" cxnId="{4B2755DF-18F9-4920-91A3-A5300F5A3973}">
      <dgm:prSet/>
      <dgm:spPr/>
      <dgm:t>
        <a:bodyPr/>
        <a:lstStyle/>
        <a:p>
          <a:endParaRPr lang="zh-CN" altLang="en-US"/>
        </a:p>
      </dgm:t>
    </dgm:pt>
    <dgm:pt modelId="{8EBDA149-13BF-4B20-82D2-A6CE8FB46E24}" type="sibTrans" cxnId="{4B2755DF-18F9-4920-91A3-A5300F5A3973}">
      <dgm:prSet/>
      <dgm:spPr/>
      <dgm:t>
        <a:bodyPr/>
        <a:lstStyle/>
        <a:p>
          <a:endParaRPr lang="zh-CN" altLang="en-US"/>
        </a:p>
      </dgm:t>
    </dgm:pt>
    <dgm:pt modelId="{C54BE3D0-5604-444F-AF4C-65C5072FE418}" type="pres">
      <dgm:prSet presAssocID="{F88F48EF-A74C-47E8-A603-AEEA3AF9F4D6}" presName="diagram" presStyleCnt="0">
        <dgm:presLayoutVars>
          <dgm:dir/>
          <dgm:resizeHandles val="exact"/>
        </dgm:presLayoutVars>
      </dgm:prSet>
      <dgm:spPr/>
    </dgm:pt>
    <dgm:pt modelId="{754BBABA-1DAF-4BDA-A012-F6444381AE6B}" type="pres">
      <dgm:prSet presAssocID="{CC154B44-9CA4-46A7-96E7-B0F36BD71308}" presName="arrow" presStyleLbl="node1" presStyleIdx="0" presStyleCnt="2">
        <dgm:presLayoutVars>
          <dgm:bulletEnabled val="1"/>
        </dgm:presLayoutVars>
      </dgm:prSet>
      <dgm:spPr/>
    </dgm:pt>
    <dgm:pt modelId="{71E57D78-692E-406C-8D92-B639F0C94A3B}" type="pres">
      <dgm:prSet presAssocID="{5AB70B02-BF86-4A7B-B08B-A67456DE1DEE}" presName="arrow" presStyleLbl="node1" presStyleIdx="1" presStyleCnt="2">
        <dgm:presLayoutVars>
          <dgm:bulletEnabled val="1"/>
        </dgm:presLayoutVars>
      </dgm:prSet>
      <dgm:spPr/>
    </dgm:pt>
  </dgm:ptLst>
  <dgm:cxnLst>
    <dgm:cxn modelId="{4B2755DF-18F9-4920-91A3-A5300F5A3973}" srcId="{F88F48EF-A74C-47E8-A603-AEEA3AF9F4D6}" destId="{5AB70B02-BF86-4A7B-B08B-A67456DE1DEE}" srcOrd="1" destOrd="0" parTransId="{4F11B6B9-EEE2-4DC7-AD43-40E10ABB2A38}" sibTransId="{8EBDA149-13BF-4B20-82D2-A6CE8FB46E24}"/>
    <dgm:cxn modelId="{127886D3-7C55-441D-B236-8824C0068A58}" srcId="{F88F48EF-A74C-47E8-A603-AEEA3AF9F4D6}" destId="{CC154B44-9CA4-46A7-96E7-B0F36BD71308}" srcOrd="0" destOrd="0" parTransId="{35E386B0-8B4E-4B5C-AFF6-E430E9A18EC3}" sibTransId="{09F93F2D-C923-411B-AB7E-51D29DA96D7C}"/>
    <dgm:cxn modelId="{39B578DB-555E-48F9-BA07-A3128D8A1C92}" type="presOf" srcId="{F88F48EF-A74C-47E8-A603-AEEA3AF9F4D6}" destId="{C54BE3D0-5604-444F-AF4C-65C5072FE418}" srcOrd="0" destOrd="0" presId="urn:microsoft.com/office/officeart/2005/8/layout/arrow5"/>
    <dgm:cxn modelId="{D6D3B287-805A-4502-8A72-97205136DABB}" type="presOf" srcId="{CC154B44-9CA4-46A7-96E7-B0F36BD71308}" destId="{754BBABA-1DAF-4BDA-A012-F6444381AE6B}" srcOrd="0" destOrd="0" presId="urn:microsoft.com/office/officeart/2005/8/layout/arrow5"/>
    <dgm:cxn modelId="{90FFE845-5FD4-4341-A30C-D8374D6AAF99}" type="presOf" srcId="{5AB70B02-BF86-4A7B-B08B-A67456DE1DEE}" destId="{71E57D78-692E-406C-8D92-B639F0C94A3B}" srcOrd="0" destOrd="0" presId="urn:microsoft.com/office/officeart/2005/8/layout/arrow5"/>
    <dgm:cxn modelId="{E36ACE04-7A31-459A-8FB8-914AC5F7EF56}" type="presParOf" srcId="{C54BE3D0-5604-444F-AF4C-65C5072FE418}" destId="{754BBABA-1DAF-4BDA-A012-F6444381AE6B}" srcOrd="0" destOrd="0" presId="urn:microsoft.com/office/officeart/2005/8/layout/arrow5"/>
    <dgm:cxn modelId="{2DC2FBB2-8D2B-42EA-9A9A-EFF3400C390E}" type="presParOf" srcId="{C54BE3D0-5604-444F-AF4C-65C5072FE418}" destId="{71E57D78-692E-406C-8D92-B639F0C94A3B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DE448D7-D853-468A-BEEE-E51C919ECE3A}" type="doc">
      <dgm:prSet loTypeId="urn:diagrams.loki3.com/BracketList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36EE055-1926-4E38-B87D-0D39D9E07816}">
      <dgm:prSet phldrT="[文本]"/>
      <dgm:spPr/>
      <dgm:t>
        <a:bodyPr/>
        <a:lstStyle/>
        <a:p>
          <a:r>
            <a:rPr lang="en-US" altLang="zh-CN" dirty="0" smtClean="0"/>
            <a:t>BNF</a:t>
          </a:r>
          <a:endParaRPr lang="zh-CN" altLang="en-US" dirty="0"/>
        </a:p>
      </dgm:t>
    </dgm:pt>
    <dgm:pt modelId="{A8B6242A-76F1-4B06-B4FC-F76575C848C8}" type="parTrans" cxnId="{F6140008-B068-4DAF-AD0A-984ED510F7B7}">
      <dgm:prSet/>
      <dgm:spPr/>
      <dgm:t>
        <a:bodyPr/>
        <a:lstStyle/>
        <a:p>
          <a:endParaRPr lang="zh-CN" altLang="en-US"/>
        </a:p>
      </dgm:t>
    </dgm:pt>
    <dgm:pt modelId="{228406EE-EE2A-452B-8BFC-DC8266190FCF}" type="sibTrans" cxnId="{F6140008-B068-4DAF-AD0A-984ED510F7B7}">
      <dgm:prSet/>
      <dgm:spPr/>
      <dgm:t>
        <a:bodyPr/>
        <a:lstStyle/>
        <a:p>
          <a:endParaRPr lang="zh-CN" altLang="en-US"/>
        </a:p>
      </dgm:t>
    </dgm:pt>
    <dgm:pt modelId="{92A49890-5A25-4816-8F72-05C4B8501125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r>
            <a:rPr lang="zh-CN" altLang="en-US" smtClean="0">
              <a:solidFill>
                <a:sysClr val="windowText" lastClr="000000"/>
              </a:solidFill>
            </a:rPr>
            <a:t>约</a:t>
          </a:r>
          <a:r>
            <a:rPr lang="en-US" altLang="zh-CN" smtClean="0">
              <a:solidFill>
                <a:sysClr val="windowText" lastClr="000000"/>
              </a:solidFill>
            </a:rPr>
            <a:t>200</a:t>
          </a:r>
          <a:r>
            <a:rPr lang="zh-CN" altLang="en-US" smtClean="0">
              <a:solidFill>
                <a:sysClr val="windowText" lastClr="000000"/>
              </a:solidFill>
            </a:rPr>
            <a:t>行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B4EAB08C-9819-40C2-BD72-F8EB5A83F8F9}" type="parTrans" cxnId="{48790DA0-835D-4907-8FA8-BF35F0069CB1}">
      <dgm:prSet/>
      <dgm:spPr/>
      <dgm:t>
        <a:bodyPr/>
        <a:lstStyle/>
        <a:p>
          <a:endParaRPr lang="zh-CN" altLang="en-US"/>
        </a:p>
      </dgm:t>
    </dgm:pt>
    <dgm:pt modelId="{83C82E0C-3F00-4F1F-931B-AFF74D60FC08}" type="sibTrans" cxnId="{48790DA0-835D-4907-8FA8-BF35F0069CB1}">
      <dgm:prSet/>
      <dgm:spPr/>
      <dgm:t>
        <a:bodyPr/>
        <a:lstStyle/>
        <a:p>
          <a:endParaRPr lang="zh-CN" altLang="en-US"/>
        </a:p>
      </dgm:t>
    </dgm:pt>
    <dgm:pt modelId="{C9F4700F-990A-4303-A3AB-65A3B6E2C3A0}">
      <dgm:prSet phldrT="[文本]"/>
      <dgm:spPr/>
      <dgm:t>
        <a:bodyPr/>
        <a:lstStyle/>
        <a:p>
          <a:r>
            <a:rPr lang="en-US" altLang="zh-CN" dirty="0" smtClean="0"/>
            <a:t>JAVA</a:t>
          </a:r>
          <a:endParaRPr lang="zh-CN" altLang="en-US" dirty="0"/>
        </a:p>
      </dgm:t>
    </dgm:pt>
    <dgm:pt modelId="{2A811EFA-BE73-455F-9EE1-025D3FAD5140}" type="parTrans" cxnId="{2A3445CE-8534-4D55-B69D-8237561506EE}">
      <dgm:prSet/>
      <dgm:spPr/>
      <dgm:t>
        <a:bodyPr/>
        <a:lstStyle/>
        <a:p>
          <a:endParaRPr lang="zh-CN" altLang="en-US"/>
        </a:p>
      </dgm:t>
    </dgm:pt>
    <dgm:pt modelId="{490D2A85-A7DA-4328-935B-123C4EF6143A}" type="sibTrans" cxnId="{2A3445CE-8534-4D55-B69D-8237561506EE}">
      <dgm:prSet/>
      <dgm:spPr/>
      <dgm:t>
        <a:bodyPr/>
        <a:lstStyle/>
        <a:p>
          <a:endParaRPr lang="zh-CN" altLang="en-US"/>
        </a:p>
      </dgm:t>
    </dgm:pt>
    <dgm:pt modelId="{5CAFFBBC-1007-41FA-AAF7-6A6F620F24C1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r>
            <a:rPr lang="zh-CN" altLang="en-US" smtClean="0">
              <a:solidFill>
                <a:sysClr val="windowText" lastClr="000000"/>
              </a:solidFill>
            </a:rPr>
            <a:t>约</a:t>
          </a:r>
          <a:r>
            <a:rPr lang="en-US" altLang="zh-CN" smtClean="0">
              <a:solidFill>
                <a:sysClr val="windowText" lastClr="000000"/>
              </a:solidFill>
            </a:rPr>
            <a:t>4500</a:t>
          </a:r>
          <a:r>
            <a:rPr lang="zh-CN" altLang="en-US" smtClean="0">
              <a:solidFill>
                <a:sysClr val="windowText" lastClr="000000"/>
              </a:solidFill>
            </a:rPr>
            <a:t>行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EE2639F1-93DB-4C71-B70E-A35B7B2CB0B7}" type="parTrans" cxnId="{7C9C2CEF-42AD-40D5-B3C7-3F063A13C904}">
      <dgm:prSet/>
      <dgm:spPr/>
      <dgm:t>
        <a:bodyPr/>
        <a:lstStyle/>
        <a:p>
          <a:endParaRPr lang="zh-CN" altLang="en-US"/>
        </a:p>
      </dgm:t>
    </dgm:pt>
    <dgm:pt modelId="{214FA350-0FDC-463A-A3CF-5280F15EDC5F}" type="sibTrans" cxnId="{7C9C2CEF-42AD-40D5-B3C7-3F063A13C904}">
      <dgm:prSet/>
      <dgm:spPr/>
      <dgm:t>
        <a:bodyPr/>
        <a:lstStyle/>
        <a:p>
          <a:endParaRPr lang="zh-CN" altLang="en-US"/>
        </a:p>
      </dgm:t>
    </dgm:pt>
    <dgm:pt modelId="{C0C04732-F280-4665-A604-BA8665427A72}">
      <dgm:prSet phldrT="[文本]"/>
      <dgm:spPr>
        <a:solidFill>
          <a:schemeClr val="bg2">
            <a:lumMod val="50000"/>
            <a:lumOff val="50000"/>
          </a:schemeClr>
        </a:solidFill>
      </dgm:spPr>
      <dgm:t>
        <a:bodyPr/>
        <a:lstStyle/>
        <a:p>
          <a:r>
            <a:rPr lang="en-US" altLang="zh-CN" smtClean="0">
              <a:solidFill>
                <a:sysClr val="windowText" lastClr="000000"/>
              </a:solidFill>
            </a:rPr>
            <a:t>40</a:t>
          </a:r>
          <a:r>
            <a:rPr lang="zh-CN" altLang="en-US" smtClean="0">
              <a:solidFill>
                <a:sysClr val="windowText" lastClr="000000"/>
              </a:solidFill>
            </a:rPr>
            <a:t>余个类</a:t>
          </a:r>
          <a:endParaRPr lang="zh-CN" altLang="en-US" dirty="0">
            <a:solidFill>
              <a:sysClr val="windowText" lastClr="000000"/>
            </a:solidFill>
          </a:endParaRPr>
        </a:p>
      </dgm:t>
    </dgm:pt>
    <dgm:pt modelId="{B1D0F04A-0132-45CB-855D-642271FDCD89}" type="parTrans" cxnId="{162CB04E-6D9D-4E5E-9727-05CA373F24A3}">
      <dgm:prSet/>
      <dgm:spPr/>
      <dgm:t>
        <a:bodyPr/>
        <a:lstStyle/>
        <a:p>
          <a:endParaRPr lang="zh-CN" altLang="en-US"/>
        </a:p>
      </dgm:t>
    </dgm:pt>
    <dgm:pt modelId="{7E59EA23-3EBC-4B1F-8CFB-9041C266C3F2}" type="sibTrans" cxnId="{162CB04E-6D9D-4E5E-9727-05CA373F24A3}">
      <dgm:prSet/>
      <dgm:spPr/>
      <dgm:t>
        <a:bodyPr/>
        <a:lstStyle/>
        <a:p>
          <a:endParaRPr lang="zh-CN" altLang="en-US"/>
        </a:p>
      </dgm:t>
    </dgm:pt>
    <dgm:pt modelId="{5EED47C3-F66A-494E-9758-B88C42183208}" type="pres">
      <dgm:prSet presAssocID="{3DE448D7-D853-468A-BEEE-E51C919ECE3A}" presName="Name0" presStyleCnt="0">
        <dgm:presLayoutVars>
          <dgm:dir/>
          <dgm:animLvl val="lvl"/>
          <dgm:resizeHandles val="exact"/>
        </dgm:presLayoutVars>
      </dgm:prSet>
      <dgm:spPr/>
    </dgm:pt>
    <dgm:pt modelId="{DC6B1384-1033-4D38-8CBE-34F97D2D5A31}" type="pres">
      <dgm:prSet presAssocID="{736EE055-1926-4E38-B87D-0D39D9E07816}" presName="linNode" presStyleCnt="0"/>
      <dgm:spPr/>
    </dgm:pt>
    <dgm:pt modelId="{5ADC9068-9635-429F-8E7F-61C95F8F8D70}" type="pres">
      <dgm:prSet presAssocID="{736EE055-1926-4E38-B87D-0D39D9E07816}" presName="parTx" presStyleLbl="revTx" presStyleIdx="0" presStyleCnt="2">
        <dgm:presLayoutVars>
          <dgm:chMax val="1"/>
          <dgm:bulletEnabled val="1"/>
        </dgm:presLayoutVars>
      </dgm:prSet>
      <dgm:spPr/>
    </dgm:pt>
    <dgm:pt modelId="{637CCF23-6847-4DB6-9C2A-2684D8AA415D}" type="pres">
      <dgm:prSet presAssocID="{736EE055-1926-4E38-B87D-0D39D9E07816}" presName="bracket" presStyleLbl="parChTrans1D1" presStyleIdx="0" presStyleCnt="2"/>
      <dgm:spPr>
        <a:ln>
          <a:solidFill>
            <a:schemeClr val="bg2">
              <a:lumMod val="50000"/>
              <a:lumOff val="50000"/>
            </a:schemeClr>
          </a:solidFill>
        </a:ln>
      </dgm:spPr>
    </dgm:pt>
    <dgm:pt modelId="{D8DB7C3E-03F0-4A27-ACA3-B1C7B405B097}" type="pres">
      <dgm:prSet presAssocID="{736EE055-1926-4E38-B87D-0D39D9E07816}" presName="spH" presStyleCnt="0"/>
      <dgm:spPr/>
    </dgm:pt>
    <dgm:pt modelId="{BC7A157E-B1C5-47D9-B9E6-69F3DFC5CDBE}" type="pres">
      <dgm:prSet presAssocID="{736EE055-1926-4E38-B87D-0D39D9E07816}" presName="desTx" presStyleLbl="node1" presStyleIdx="0" presStyleCnt="2">
        <dgm:presLayoutVars>
          <dgm:bulletEnabled val="1"/>
        </dgm:presLayoutVars>
      </dgm:prSet>
      <dgm:spPr/>
    </dgm:pt>
    <dgm:pt modelId="{46971163-E50D-4232-9134-4483F01D1A6E}" type="pres">
      <dgm:prSet presAssocID="{228406EE-EE2A-452B-8BFC-DC8266190FCF}" presName="spV" presStyleCnt="0"/>
      <dgm:spPr/>
    </dgm:pt>
    <dgm:pt modelId="{2107AF3A-6D75-4A89-964C-0E72C01D7A30}" type="pres">
      <dgm:prSet presAssocID="{C9F4700F-990A-4303-A3AB-65A3B6E2C3A0}" presName="linNode" presStyleCnt="0"/>
      <dgm:spPr/>
    </dgm:pt>
    <dgm:pt modelId="{B9D993BC-02E9-44F8-9D70-6CE4E3CEE55B}" type="pres">
      <dgm:prSet presAssocID="{C9F4700F-990A-4303-A3AB-65A3B6E2C3A0}" presName="parTx" presStyleLbl="revTx" presStyleIdx="1" presStyleCnt="2">
        <dgm:presLayoutVars>
          <dgm:chMax val="1"/>
          <dgm:bulletEnabled val="1"/>
        </dgm:presLayoutVars>
      </dgm:prSet>
      <dgm:spPr/>
    </dgm:pt>
    <dgm:pt modelId="{6B90C0F7-F754-4C53-959D-E4BBDD51B62A}" type="pres">
      <dgm:prSet presAssocID="{C9F4700F-990A-4303-A3AB-65A3B6E2C3A0}" presName="bracket" presStyleLbl="parChTrans1D1" presStyleIdx="1" presStyleCnt="2"/>
      <dgm:spPr>
        <a:ln>
          <a:solidFill>
            <a:schemeClr val="bg2">
              <a:lumMod val="50000"/>
              <a:lumOff val="50000"/>
            </a:schemeClr>
          </a:solidFill>
        </a:ln>
      </dgm:spPr>
    </dgm:pt>
    <dgm:pt modelId="{2BEB99DC-F6DE-4F9C-B856-BE91B5CADFBC}" type="pres">
      <dgm:prSet presAssocID="{C9F4700F-990A-4303-A3AB-65A3B6E2C3A0}" presName="spH" presStyleCnt="0"/>
      <dgm:spPr/>
    </dgm:pt>
    <dgm:pt modelId="{00B22B3B-5AF7-4AE8-A891-748D91945132}" type="pres">
      <dgm:prSet presAssocID="{C9F4700F-990A-4303-A3AB-65A3B6E2C3A0}" presName="desTx" presStyleLbl="node1" presStyleIdx="1" presStyleCnt="2">
        <dgm:presLayoutVars>
          <dgm:bulletEnabled val="1"/>
        </dgm:presLayoutVars>
      </dgm:prSet>
      <dgm:spPr/>
    </dgm:pt>
  </dgm:ptLst>
  <dgm:cxnLst>
    <dgm:cxn modelId="{F6140008-B068-4DAF-AD0A-984ED510F7B7}" srcId="{3DE448D7-D853-468A-BEEE-E51C919ECE3A}" destId="{736EE055-1926-4E38-B87D-0D39D9E07816}" srcOrd="0" destOrd="0" parTransId="{A8B6242A-76F1-4B06-B4FC-F76575C848C8}" sibTransId="{228406EE-EE2A-452B-8BFC-DC8266190FCF}"/>
    <dgm:cxn modelId="{4AC367A2-A943-49FB-B573-B8EB7C3A81FF}" type="presOf" srcId="{5CAFFBBC-1007-41FA-AAF7-6A6F620F24C1}" destId="{00B22B3B-5AF7-4AE8-A891-748D91945132}" srcOrd="0" destOrd="0" presId="urn:diagrams.loki3.com/BracketList"/>
    <dgm:cxn modelId="{2CAE3781-93AA-480F-AB67-EFC07636B007}" type="presOf" srcId="{C9F4700F-990A-4303-A3AB-65A3B6E2C3A0}" destId="{B9D993BC-02E9-44F8-9D70-6CE4E3CEE55B}" srcOrd="0" destOrd="0" presId="urn:diagrams.loki3.com/BracketList"/>
    <dgm:cxn modelId="{2A3445CE-8534-4D55-B69D-8237561506EE}" srcId="{3DE448D7-D853-468A-BEEE-E51C919ECE3A}" destId="{C9F4700F-990A-4303-A3AB-65A3B6E2C3A0}" srcOrd="1" destOrd="0" parTransId="{2A811EFA-BE73-455F-9EE1-025D3FAD5140}" sibTransId="{490D2A85-A7DA-4328-935B-123C4EF6143A}"/>
    <dgm:cxn modelId="{162CB04E-6D9D-4E5E-9727-05CA373F24A3}" srcId="{C9F4700F-990A-4303-A3AB-65A3B6E2C3A0}" destId="{C0C04732-F280-4665-A604-BA8665427A72}" srcOrd="1" destOrd="0" parTransId="{B1D0F04A-0132-45CB-855D-642271FDCD89}" sibTransId="{7E59EA23-3EBC-4B1F-8CFB-9041C266C3F2}"/>
    <dgm:cxn modelId="{1479CF4C-71DB-4AAA-A4A6-D7BBDB991267}" type="presOf" srcId="{C0C04732-F280-4665-A604-BA8665427A72}" destId="{00B22B3B-5AF7-4AE8-A891-748D91945132}" srcOrd="0" destOrd="1" presId="urn:diagrams.loki3.com/BracketList"/>
    <dgm:cxn modelId="{31BC2CF1-D7AA-455F-8E36-1264615EE9A8}" type="presOf" srcId="{3DE448D7-D853-468A-BEEE-E51C919ECE3A}" destId="{5EED47C3-F66A-494E-9758-B88C42183208}" srcOrd="0" destOrd="0" presId="urn:diagrams.loki3.com/BracketList"/>
    <dgm:cxn modelId="{044CBD68-E5F9-4FE5-90E2-1987F1ADF773}" type="presOf" srcId="{92A49890-5A25-4816-8F72-05C4B8501125}" destId="{BC7A157E-B1C5-47D9-B9E6-69F3DFC5CDBE}" srcOrd="0" destOrd="0" presId="urn:diagrams.loki3.com/BracketList"/>
    <dgm:cxn modelId="{7C9C2CEF-42AD-40D5-B3C7-3F063A13C904}" srcId="{C9F4700F-990A-4303-A3AB-65A3B6E2C3A0}" destId="{5CAFFBBC-1007-41FA-AAF7-6A6F620F24C1}" srcOrd="0" destOrd="0" parTransId="{EE2639F1-93DB-4C71-B70E-A35B7B2CB0B7}" sibTransId="{214FA350-0FDC-463A-A3CF-5280F15EDC5F}"/>
    <dgm:cxn modelId="{A5F18D22-C684-46FC-93CD-052097282D35}" type="presOf" srcId="{736EE055-1926-4E38-B87D-0D39D9E07816}" destId="{5ADC9068-9635-429F-8E7F-61C95F8F8D70}" srcOrd="0" destOrd="0" presId="urn:diagrams.loki3.com/BracketList"/>
    <dgm:cxn modelId="{48790DA0-835D-4907-8FA8-BF35F0069CB1}" srcId="{736EE055-1926-4E38-B87D-0D39D9E07816}" destId="{92A49890-5A25-4816-8F72-05C4B8501125}" srcOrd="0" destOrd="0" parTransId="{B4EAB08C-9819-40C2-BD72-F8EB5A83F8F9}" sibTransId="{83C82E0C-3F00-4F1F-931B-AFF74D60FC08}"/>
    <dgm:cxn modelId="{24B19D75-A2FC-47D9-BB69-F989FAD0AC46}" type="presParOf" srcId="{5EED47C3-F66A-494E-9758-B88C42183208}" destId="{DC6B1384-1033-4D38-8CBE-34F97D2D5A31}" srcOrd="0" destOrd="0" presId="urn:diagrams.loki3.com/BracketList"/>
    <dgm:cxn modelId="{B97D02D9-0C56-42E5-BAEF-1EC13B6482AA}" type="presParOf" srcId="{DC6B1384-1033-4D38-8CBE-34F97D2D5A31}" destId="{5ADC9068-9635-429F-8E7F-61C95F8F8D70}" srcOrd="0" destOrd="0" presId="urn:diagrams.loki3.com/BracketList"/>
    <dgm:cxn modelId="{BC813777-47EA-4A59-84B8-B7F51FDDAD11}" type="presParOf" srcId="{DC6B1384-1033-4D38-8CBE-34F97D2D5A31}" destId="{637CCF23-6847-4DB6-9C2A-2684D8AA415D}" srcOrd="1" destOrd="0" presId="urn:diagrams.loki3.com/BracketList"/>
    <dgm:cxn modelId="{FCCE74BF-17BD-4120-AA01-AB31DBEFD020}" type="presParOf" srcId="{DC6B1384-1033-4D38-8CBE-34F97D2D5A31}" destId="{D8DB7C3E-03F0-4A27-ACA3-B1C7B405B097}" srcOrd="2" destOrd="0" presId="urn:diagrams.loki3.com/BracketList"/>
    <dgm:cxn modelId="{559B4CA4-5625-47A9-8F34-BB7CB06A7AB5}" type="presParOf" srcId="{DC6B1384-1033-4D38-8CBE-34F97D2D5A31}" destId="{BC7A157E-B1C5-47D9-B9E6-69F3DFC5CDBE}" srcOrd="3" destOrd="0" presId="urn:diagrams.loki3.com/BracketList"/>
    <dgm:cxn modelId="{0314FC37-93B9-4746-8D13-DA9E7D15A22D}" type="presParOf" srcId="{5EED47C3-F66A-494E-9758-B88C42183208}" destId="{46971163-E50D-4232-9134-4483F01D1A6E}" srcOrd="1" destOrd="0" presId="urn:diagrams.loki3.com/BracketList"/>
    <dgm:cxn modelId="{31412427-5C8E-4B26-8AD5-2CE9FA969C7D}" type="presParOf" srcId="{5EED47C3-F66A-494E-9758-B88C42183208}" destId="{2107AF3A-6D75-4A89-964C-0E72C01D7A30}" srcOrd="2" destOrd="0" presId="urn:diagrams.loki3.com/BracketList"/>
    <dgm:cxn modelId="{C8B46EFE-8315-4A75-B2FC-F030683983A5}" type="presParOf" srcId="{2107AF3A-6D75-4A89-964C-0E72C01D7A30}" destId="{B9D993BC-02E9-44F8-9D70-6CE4E3CEE55B}" srcOrd="0" destOrd="0" presId="urn:diagrams.loki3.com/BracketList"/>
    <dgm:cxn modelId="{66756607-205A-46E1-B113-A28D26795CE1}" type="presParOf" srcId="{2107AF3A-6D75-4A89-964C-0E72C01D7A30}" destId="{6B90C0F7-F754-4C53-959D-E4BBDD51B62A}" srcOrd="1" destOrd="0" presId="urn:diagrams.loki3.com/BracketList"/>
    <dgm:cxn modelId="{C1709B90-F414-4F71-A7AC-AF76A552D0C7}" type="presParOf" srcId="{2107AF3A-6D75-4A89-964C-0E72C01D7A30}" destId="{2BEB99DC-F6DE-4F9C-B856-BE91B5CADFBC}" srcOrd="2" destOrd="0" presId="urn:diagrams.loki3.com/BracketList"/>
    <dgm:cxn modelId="{2D41DA96-DB87-4F45-B136-134FE1D0C300}" type="presParOf" srcId="{2107AF3A-6D75-4A89-964C-0E72C01D7A30}" destId="{00B22B3B-5AF7-4AE8-A891-748D91945132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DC1D52-295C-4E1C-9F02-16FF34F0CBB1}">
      <dsp:nvSpPr>
        <dsp:cNvPr id="0" name=""/>
        <dsp:cNvSpPr/>
      </dsp:nvSpPr>
      <dsp:spPr>
        <a:xfrm rot="16200000">
          <a:off x="2267459" y="746559"/>
          <a:ext cx="1175558" cy="2665377"/>
        </a:xfrm>
        <a:prstGeom prst="round2SameRect">
          <a:avLst>
            <a:gd name="adj1" fmla="val 16670"/>
            <a:gd name="adj2" fmla="val 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0970" tIns="234950" rIns="211455" bIns="234950" numCol="1" spcCol="1270" anchor="t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>
              <a:solidFill>
                <a:sysClr val="windowText" lastClr="000000"/>
              </a:solidFill>
            </a:rPr>
            <a:t>输入</a:t>
          </a:r>
          <a:endParaRPr lang="zh-CN" altLang="en-US" sz="3700" kern="1200" dirty="0">
            <a:solidFill>
              <a:sysClr val="windowText" lastClr="000000"/>
            </a:solidFill>
          </a:endParaRPr>
        </a:p>
      </dsp:txBody>
      <dsp:txXfrm rot="5400000">
        <a:off x="1579946" y="1548864"/>
        <a:ext cx="2607981" cy="1060766"/>
      </dsp:txXfrm>
    </dsp:sp>
    <dsp:sp modelId="{F0761EEF-D8DD-47D7-A699-20BAC1D4B9CC}">
      <dsp:nvSpPr>
        <dsp:cNvPr id="0" name=""/>
        <dsp:cNvSpPr/>
      </dsp:nvSpPr>
      <dsp:spPr>
        <a:xfrm rot="5400000">
          <a:off x="6873568" y="744145"/>
          <a:ext cx="1179707" cy="2718851"/>
        </a:xfrm>
        <a:prstGeom prst="round2SameRect">
          <a:avLst>
            <a:gd name="adj1" fmla="val 16670"/>
            <a:gd name="adj2" fmla="val 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11455" tIns="234950" rIns="140970" bIns="234950" numCol="1" spcCol="1270" anchor="t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>
              <a:solidFill>
                <a:sysClr val="windowText" lastClr="000000"/>
              </a:solidFill>
            </a:rPr>
            <a:t>输出</a:t>
          </a:r>
          <a:endParaRPr lang="zh-CN" altLang="en-US" sz="3700" kern="1200" dirty="0">
            <a:solidFill>
              <a:sysClr val="windowText" lastClr="000000"/>
            </a:solidFill>
          </a:endParaRPr>
        </a:p>
      </dsp:txBody>
      <dsp:txXfrm rot="-5400000">
        <a:off x="6103997" y="1571316"/>
        <a:ext cx="2661252" cy="1064509"/>
      </dsp:txXfrm>
    </dsp:sp>
    <dsp:sp modelId="{55663307-2B97-4BBD-8F5A-992EED23C4E5}">
      <dsp:nvSpPr>
        <dsp:cNvPr id="0" name=""/>
        <dsp:cNvSpPr/>
      </dsp:nvSpPr>
      <dsp:spPr>
        <a:xfrm>
          <a:off x="3731748" y="626073"/>
          <a:ext cx="2797227" cy="1667128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BC48FBE-D52C-4F05-8B6E-419DC8F209A0}">
      <dsp:nvSpPr>
        <dsp:cNvPr id="0" name=""/>
        <dsp:cNvSpPr/>
      </dsp:nvSpPr>
      <dsp:spPr>
        <a:xfrm rot="10800000">
          <a:off x="3695152" y="1897838"/>
          <a:ext cx="2804496" cy="1667128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4BBABA-1DAF-4BDA-A012-F6444381AE6B}">
      <dsp:nvSpPr>
        <dsp:cNvPr id="0" name=""/>
        <dsp:cNvSpPr/>
      </dsp:nvSpPr>
      <dsp:spPr>
        <a:xfrm rot="16200000">
          <a:off x="1264" y="2360"/>
          <a:ext cx="4054515" cy="4054515"/>
        </a:xfrm>
        <a:prstGeom prst="downArrow">
          <a:avLst>
            <a:gd name="adj1" fmla="val 50000"/>
            <a:gd name="adj2" fmla="val 3500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8056" tIns="448056" rIns="448056" bIns="448056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300" kern="1200" dirty="0" smtClean="0">
              <a:solidFill>
                <a:sysClr val="windowText" lastClr="000000"/>
              </a:solidFill>
            </a:rPr>
            <a:t>难度</a:t>
          </a:r>
          <a:endParaRPr lang="zh-CN" altLang="en-US" sz="6300" kern="1200" dirty="0">
            <a:solidFill>
              <a:sysClr val="windowText" lastClr="000000"/>
            </a:solidFill>
          </a:endParaRPr>
        </a:p>
      </dsp:txBody>
      <dsp:txXfrm rot="5400000">
        <a:off x="1264" y="1015989"/>
        <a:ext cx="3344975" cy="2027257"/>
      </dsp:txXfrm>
    </dsp:sp>
    <dsp:sp modelId="{71E57D78-692E-406C-8D92-B639F0C94A3B}">
      <dsp:nvSpPr>
        <dsp:cNvPr id="0" name=""/>
        <dsp:cNvSpPr/>
      </dsp:nvSpPr>
      <dsp:spPr>
        <a:xfrm rot="5400000">
          <a:off x="6297895" y="2360"/>
          <a:ext cx="4054515" cy="4054515"/>
        </a:xfrm>
        <a:prstGeom prst="downArrow">
          <a:avLst>
            <a:gd name="adj1" fmla="val 50000"/>
            <a:gd name="adj2" fmla="val 35000"/>
          </a:avLst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8056" tIns="448056" rIns="448056" bIns="448056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300" kern="1200" dirty="0" smtClean="0">
              <a:solidFill>
                <a:sysClr val="windowText" lastClr="000000"/>
              </a:solidFill>
            </a:rPr>
            <a:t>工作量</a:t>
          </a:r>
          <a:endParaRPr lang="zh-CN" altLang="en-US" sz="6300" kern="1200" dirty="0">
            <a:solidFill>
              <a:sysClr val="windowText" lastClr="000000"/>
            </a:solidFill>
          </a:endParaRPr>
        </a:p>
      </dsp:txBody>
      <dsp:txXfrm rot="-5400000">
        <a:off x="7007435" y="1015989"/>
        <a:ext cx="3344975" cy="20272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DC9068-9635-429F-8E7F-61C95F8F8D70}">
      <dsp:nvSpPr>
        <dsp:cNvPr id="0" name=""/>
        <dsp:cNvSpPr/>
      </dsp:nvSpPr>
      <dsp:spPr>
        <a:xfrm>
          <a:off x="0" y="163581"/>
          <a:ext cx="2588418" cy="1128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5384" tIns="144780" rIns="405384" bIns="144780" numCol="1" spcCol="1270" anchor="ctr" anchorCtr="0">
          <a:noAutofit/>
        </a:bodyPr>
        <a:lstStyle/>
        <a:p>
          <a:pPr lvl="0" algn="r" defTabSz="2533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700" kern="1200" dirty="0" smtClean="0"/>
            <a:t>BNF</a:t>
          </a:r>
          <a:endParaRPr lang="zh-CN" altLang="en-US" sz="5700" kern="1200" dirty="0"/>
        </a:p>
      </dsp:txBody>
      <dsp:txXfrm>
        <a:off x="0" y="163581"/>
        <a:ext cx="2588418" cy="1128600"/>
      </dsp:txXfrm>
    </dsp:sp>
    <dsp:sp modelId="{637CCF23-6847-4DB6-9C2A-2684D8AA415D}">
      <dsp:nvSpPr>
        <dsp:cNvPr id="0" name=""/>
        <dsp:cNvSpPr/>
      </dsp:nvSpPr>
      <dsp:spPr>
        <a:xfrm>
          <a:off x="2588418" y="57774"/>
          <a:ext cx="517683" cy="1340212"/>
        </a:xfrm>
        <a:prstGeom prst="leftBrace">
          <a:avLst>
            <a:gd name="adj1" fmla="val 35000"/>
            <a:gd name="adj2" fmla="val 50000"/>
          </a:avLst>
        </a:prstGeom>
        <a:noFill/>
        <a:ln w="15875" cap="rnd" cmpd="sng" algn="ctr">
          <a:solidFill>
            <a:schemeClr val="bg2">
              <a:lumMod val="50000"/>
              <a:lumOff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7A157E-B1C5-47D9-B9E6-69F3DFC5CDBE}">
      <dsp:nvSpPr>
        <dsp:cNvPr id="0" name=""/>
        <dsp:cNvSpPr/>
      </dsp:nvSpPr>
      <dsp:spPr>
        <a:xfrm>
          <a:off x="3313175" y="57774"/>
          <a:ext cx="7040499" cy="1340212"/>
        </a:xfrm>
        <a:prstGeom prst="rect">
          <a:avLst/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marL="285750" lvl="1" indent="-285750" algn="l" defTabSz="2533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5700" kern="1200" smtClean="0">
              <a:solidFill>
                <a:sysClr val="windowText" lastClr="000000"/>
              </a:solidFill>
            </a:rPr>
            <a:t>约</a:t>
          </a:r>
          <a:r>
            <a:rPr lang="en-US" altLang="zh-CN" sz="5700" kern="1200" smtClean="0">
              <a:solidFill>
                <a:sysClr val="windowText" lastClr="000000"/>
              </a:solidFill>
            </a:rPr>
            <a:t>200</a:t>
          </a:r>
          <a:r>
            <a:rPr lang="zh-CN" altLang="en-US" sz="5700" kern="1200" smtClean="0">
              <a:solidFill>
                <a:sysClr val="windowText" lastClr="000000"/>
              </a:solidFill>
            </a:rPr>
            <a:t>行</a:t>
          </a:r>
          <a:endParaRPr lang="zh-CN" altLang="en-US" sz="5700" kern="1200" dirty="0">
            <a:solidFill>
              <a:sysClr val="windowText" lastClr="000000"/>
            </a:solidFill>
          </a:endParaRPr>
        </a:p>
      </dsp:txBody>
      <dsp:txXfrm>
        <a:off x="3313175" y="57774"/>
        <a:ext cx="7040499" cy="1340212"/>
      </dsp:txXfrm>
    </dsp:sp>
    <dsp:sp modelId="{B9D993BC-02E9-44F8-9D70-6CE4E3CEE55B}">
      <dsp:nvSpPr>
        <dsp:cNvPr id="0" name=""/>
        <dsp:cNvSpPr/>
      </dsp:nvSpPr>
      <dsp:spPr>
        <a:xfrm>
          <a:off x="0" y="2238024"/>
          <a:ext cx="2588418" cy="1128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5384" tIns="144780" rIns="405384" bIns="144780" numCol="1" spcCol="1270" anchor="ctr" anchorCtr="0">
          <a:noAutofit/>
        </a:bodyPr>
        <a:lstStyle/>
        <a:p>
          <a:pPr lvl="0" algn="r" defTabSz="2533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700" kern="1200" dirty="0" smtClean="0"/>
            <a:t>JAVA</a:t>
          </a:r>
          <a:endParaRPr lang="zh-CN" altLang="en-US" sz="5700" kern="1200" dirty="0"/>
        </a:p>
      </dsp:txBody>
      <dsp:txXfrm>
        <a:off x="0" y="2238024"/>
        <a:ext cx="2588418" cy="1128600"/>
      </dsp:txXfrm>
    </dsp:sp>
    <dsp:sp modelId="{6B90C0F7-F754-4C53-959D-E4BBDD51B62A}">
      <dsp:nvSpPr>
        <dsp:cNvPr id="0" name=""/>
        <dsp:cNvSpPr/>
      </dsp:nvSpPr>
      <dsp:spPr>
        <a:xfrm>
          <a:off x="2588418" y="1603187"/>
          <a:ext cx="517683" cy="2398275"/>
        </a:xfrm>
        <a:prstGeom prst="leftBrace">
          <a:avLst>
            <a:gd name="adj1" fmla="val 35000"/>
            <a:gd name="adj2" fmla="val 50000"/>
          </a:avLst>
        </a:prstGeom>
        <a:noFill/>
        <a:ln w="15875" cap="rnd" cmpd="sng" algn="ctr">
          <a:solidFill>
            <a:schemeClr val="bg2">
              <a:lumMod val="50000"/>
              <a:lumOff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B22B3B-5AF7-4AE8-A891-748D91945132}">
      <dsp:nvSpPr>
        <dsp:cNvPr id="0" name=""/>
        <dsp:cNvSpPr/>
      </dsp:nvSpPr>
      <dsp:spPr>
        <a:xfrm>
          <a:off x="3313175" y="1603187"/>
          <a:ext cx="7040499" cy="2398275"/>
        </a:xfrm>
        <a:prstGeom prst="rect">
          <a:avLst/>
        </a:prstGeom>
        <a:solidFill>
          <a:schemeClr val="bg2">
            <a:lumMod val="50000"/>
            <a:lumOff val="50000"/>
          </a:schemeClr>
        </a:solidFill>
        <a:ln>
          <a:noFill/>
        </a:ln>
        <a:effectLst>
          <a:outerShdw blurRad="63500" dist="25400" dir="5400000" rotWithShape="0">
            <a:srgbClr val="00000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marL="285750" lvl="1" indent="-285750" algn="l" defTabSz="2533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5700" kern="1200" smtClean="0">
              <a:solidFill>
                <a:sysClr val="windowText" lastClr="000000"/>
              </a:solidFill>
            </a:rPr>
            <a:t>约</a:t>
          </a:r>
          <a:r>
            <a:rPr lang="en-US" altLang="zh-CN" sz="5700" kern="1200" smtClean="0">
              <a:solidFill>
                <a:sysClr val="windowText" lastClr="000000"/>
              </a:solidFill>
            </a:rPr>
            <a:t>4500</a:t>
          </a:r>
          <a:r>
            <a:rPr lang="zh-CN" altLang="en-US" sz="5700" kern="1200" smtClean="0">
              <a:solidFill>
                <a:sysClr val="windowText" lastClr="000000"/>
              </a:solidFill>
            </a:rPr>
            <a:t>行</a:t>
          </a:r>
          <a:endParaRPr lang="zh-CN" altLang="en-US" sz="5700" kern="1200" dirty="0">
            <a:solidFill>
              <a:sysClr val="windowText" lastClr="000000"/>
            </a:solidFill>
          </a:endParaRPr>
        </a:p>
        <a:p>
          <a:pPr marL="285750" lvl="1" indent="-285750" algn="l" defTabSz="2533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5700" kern="1200" smtClean="0">
              <a:solidFill>
                <a:sysClr val="windowText" lastClr="000000"/>
              </a:solidFill>
            </a:rPr>
            <a:t>40</a:t>
          </a:r>
          <a:r>
            <a:rPr lang="zh-CN" altLang="en-US" sz="5700" kern="1200" smtClean="0">
              <a:solidFill>
                <a:sysClr val="windowText" lastClr="000000"/>
              </a:solidFill>
            </a:rPr>
            <a:t>余个类</a:t>
          </a:r>
          <a:endParaRPr lang="zh-CN" altLang="en-US" sz="5700" kern="1200" dirty="0">
            <a:solidFill>
              <a:sysClr val="windowText" lastClr="000000"/>
            </a:solidFill>
          </a:endParaRPr>
        </a:p>
      </dsp:txBody>
      <dsp:txXfrm>
        <a:off x="3313175" y="1603187"/>
        <a:ext cx="7040499" cy="23982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ReverseList">
  <dgm:title val=""/>
  <dgm:desc val=""/>
  <dgm:catLst>
    <dgm:cat type="relationship" pri="38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clrData>
  <dgm:layoutNode name="Name0">
    <dgm:varLst>
      <dgm:chMax val="2"/>
      <dgm:chPref val="2"/>
      <dgm:animLvl val="lvl"/>
    </dgm:varLst>
    <dgm:choose name="Name1">
      <dgm:if name="Name2" axis="ch" ptType="node" func="cnt" op="lte" val="1">
        <dgm:alg type="composite">
          <dgm:param type="ar" val="0.9993"/>
        </dgm:alg>
      </dgm:if>
      <dgm:else name="Name3">
        <dgm:alg type="composite">
          <dgm:param type="ar" val="0.8036"/>
        </dgm:alg>
      </dgm:else>
    </dgm:choose>
    <dgm:shape xmlns:r="http://schemas.openxmlformats.org/officeDocument/2006/relationships" r:blip="">
      <dgm:adjLst/>
    </dgm:shape>
    <dgm:choose name="Name4">
      <dgm:if name="Name5" axis="ch" ptType="node" func="cnt" op="lte" val="1">
        <dgm:constrLst>
          <dgm:constr type="primFontSz" for="des" ptType="node" op="equ" val="65"/>
          <dgm:constr type="l" for="ch" forName="LeftNode" refType="w" fact="0"/>
          <dgm:constr type="t" for="ch" forName="LeftNode" refType="h" fact="0.25"/>
          <dgm:constr type="w" for="ch" forName="LeftNode" refType="w" fact="0.5"/>
          <dgm:constr type="h" for="ch" forName="LeftNode" refType="h"/>
          <dgm:constr type="l" for="ch" forName="LeftText" refType="w" fact="0"/>
          <dgm:constr type="t" for="ch" forName="LeftText" refType="h" fact="0.25"/>
          <dgm:constr type="w" for="ch" forName="LeftText" refType="w" fact="0.5"/>
          <dgm:constr type="h" for="ch" forName="LeftText" refType="h"/>
        </dgm:constrLst>
      </dgm:if>
      <dgm:else name="Name6">
        <dgm:constrLst>
          <dgm:constr type="primFontSz" for="des" ptType="node" op="equ" val="65"/>
          <dgm:constr type="l" for="ch" forName="LeftNode" refType="w" fact="0"/>
          <dgm:constr type="t" for="ch" forName="LeftNode" refType="h" fact="0.1786"/>
          <dgm:constr type="w" for="ch" forName="LeftNode" refType="w" fact="0.4889"/>
          <dgm:constr type="h" for="ch" forName="LeftNode" refType="h" fact="0.6429"/>
          <dgm:constr type="l" for="ch" forName="LeftText" refType="w" fact="0"/>
          <dgm:constr type="t" for="ch" forName="LeftText" refType="h" fact="0.1786"/>
          <dgm:constr type="w" for="ch" forName="LeftText" refType="w" fact="0.4889"/>
          <dgm:constr type="h" for="ch" forName="LeftText" refType="h" fact="0.6429"/>
          <dgm:constr type="l" for="ch" forName="RightNode" refType="w" fact="0.5111"/>
          <dgm:constr type="t" for="ch" forName="RightNode" refType="h" fact="0.1786"/>
          <dgm:constr type="w" for="ch" forName="RightNode" refType="w" fact="0.4889"/>
          <dgm:constr type="h" for="ch" forName="RightNode" refType="h" fact="0.6429"/>
          <dgm:constr type="l" for="ch" forName="RightText" refType="w" fact="0.5111"/>
          <dgm:constr type="t" for="ch" forName="RightText" refType="h" fact="0.1786"/>
          <dgm:constr type="w" for="ch" forName="RightText" refType="w" fact="0.4889"/>
          <dgm:constr type="h" for="ch" forName="RightText" refType="h" fact="0.6429"/>
          <dgm:constr type="l" for="ch" forName="TopArrow" refType="w" fact="0.2444"/>
          <dgm:constr type="t" for="ch" forName="TopArrow" refType="h" fact="0"/>
          <dgm:constr type="w" for="ch" forName="TopArrow" refType="w" fact="0.5111"/>
          <dgm:constr type="h" for="ch" forName="TopArrow" refType="h" fact="0.4107"/>
          <dgm:constr type="l" for="ch" forName="BottomArrow" refType="w" fact="0.2444"/>
          <dgm:constr type="t" for="ch" forName="BottomArrow" refType="h" fact="0.5893"/>
          <dgm:constr type="w" for="ch" forName="BottomArrow" refType="w" fact="0.5111"/>
          <dgm:constr type="h" for="ch" forName="BottomArrow" refType="h" fact="0.4107"/>
        </dgm:constrLst>
      </dgm:else>
    </dgm:choose>
    <dgm:choose name="Name7">
      <dgm:if name="Name8" axis="ch" ptType="node" func="cnt" op="gte" val="1">
        <dgm:layoutNode name="LeftText" styleLbl="revTx" moveWith="LeftNode">
          <dgm:varLst>
            <dgm:bulletEnabled val="1"/>
          </dgm:varLst>
          <dgm:alg type="tx">
            <dgm:param type="txAnchorVert" val="t"/>
            <dgm:param type="parTxLTRAlign" val="l"/>
          </dgm:alg>
          <dgm:choose name="Name9">
            <dgm:if name="Name10" axis="ch" ptType="node" func="cnt" op="lte" val="1">
              <dgm:shape xmlns:r="http://schemas.openxmlformats.org/officeDocument/2006/relationships" type="round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5"/>
                <dgm:constr type="bMarg" refType="primFontSz" fact="0.5"/>
              </dgm:constrLst>
            </dgm:if>
            <dgm:else name="Name11">
              <dgm:shape xmlns:r="http://schemas.openxmlformats.org/officeDocument/2006/relationships" rot="27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45"/>
                <dgm:constr type="tMarg" refType="primFontSz" fact="0.5"/>
                <dgm:constr type="bMarg" refType="primFontSz" fact="0.5"/>
              </dgm:constrLst>
            </dgm:else>
          </dgm:choose>
          <dgm:ruleLst>
            <dgm:rule type="primFontSz" val="5" fact="NaN" max="NaN"/>
          </dgm:ruleLst>
        </dgm:layoutNode>
        <dgm:layoutNode name="LeftNode" styleLbl="bgImgPlace1">
          <dgm:varLst>
            <dgm:chMax val="2"/>
            <dgm:chPref val="2"/>
          </dgm:varLst>
          <dgm:alg type="sp"/>
          <dgm:choose name="Name12">
            <dgm:if name="Name13" axis="ch" ptType="node" func="cnt" op="lte" val="1">
              <dgm:shape xmlns:r="http://schemas.openxmlformats.org/officeDocument/2006/relationships" type="roundRect" r:blip="">
                <dgm:adjLst>
                  <dgm:adj idx="1" val="0.1667"/>
                  <dgm:adj idx="2" val="0"/>
                </dgm:adjLst>
              </dgm:shape>
            </dgm:if>
            <dgm:else name="Name14">
              <dgm:shape xmlns:r="http://schemas.openxmlformats.org/officeDocument/2006/relationships" rot="270" type="round2SameRect" r:blip="">
                <dgm:adjLst>
                  <dgm:adj idx="1" val="0.1667"/>
                  <dgm:adj idx="2" val="0"/>
                </dgm:adjLst>
              </dgm:shape>
            </dgm:else>
          </dgm:choose>
          <dgm:presOf axis="ch desOrSelf" ptType="node node" st="1 1" cnt="1 0"/>
        </dgm:layoutNode>
        <dgm:choose name="Name15">
          <dgm:if name="Name16" axis="ch" ptType="node" func="cnt" op="gte" val="2">
            <dgm:layoutNode name="RightText" styleLbl="revTx" moveWith="RightNode">
              <dgm:varLst>
                <dgm:bulletEnabled val="1"/>
              </dgm:varLst>
              <dgm:alg type="tx">
                <dgm:param type="txAnchorVert" val="t"/>
                <dgm:param type="parTxLTRAlign" val="l"/>
              </dgm:alg>
              <dgm:shape xmlns:r="http://schemas.openxmlformats.org/officeDocument/2006/relationships" rot="9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  <dgm:constrLst>
                <dgm:constr type="lMarg" refType="primFontSz" fact="0.45"/>
                <dgm:constr type="rMarg" refType="primFontSz" fact="0.3"/>
                <dgm:constr type="tMarg" refType="primFontSz" fact="0.5"/>
                <dgm:constr type="bMarg" refType="primFontSz" fact="0.5"/>
              </dgm:constrLst>
              <dgm:ruleLst>
                <dgm:rule type="primFontSz" val="5" fact="NaN" max="NaN"/>
              </dgm:ruleLst>
            </dgm:layoutNode>
            <dgm:layoutNode name="RightNode" styleLbl="bgImgPlace1">
              <dgm:varLst>
                <dgm:chMax val="0"/>
                <dgm:chPref val="0"/>
              </dgm:varLst>
              <dgm:alg type="sp"/>
              <dgm:shape xmlns:r="http://schemas.openxmlformats.org/officeDocument/2006/relationships" rot="90" type="round2SameRect" r:blip="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</dgm:layoutNode>
            <dgm:layoutNode name="TopArrow">
              <dgm:alg type="sp"/>
              <dgm:shape xmlns:r="http://schemas.openxmlformats.org/officeDocument/2006/relationships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  <dgm:layoutNode name="BottomArrow">
              <dgm:alg type="sp"/>
              <dgm:shape xmlns:r="http://schemas.openxmlformats.org/officeDocument/2006/relationships" rot="180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</dgm:if>
          <dgm:else name="Name17"/>
        </dgm:choose>
      </dgm:if>
      <dgm:else name="Name1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diagrams.loki3.com/BracketList">
  <dgm:title val="垂直括弧列表"/>
  <dgm:desc val="用于显示分组的信息块。适合大量级别 2 文字。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40"/>
            <a:ext cx="9440034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39"/>
            <a:ext cx="9440034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707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83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565255"/>
            <a:ext cx="10355326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49" y="695009"/>
            <a:ext cx="9845346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5376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5308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8437"/>
            <a:ext cx="1035376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0"/>
            <a:ext cx="10353763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5744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53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990600" y="88479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5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963547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2"/>
            <a:ext cx="10353763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4" y="4650556"/>
            <a:ext cx="1035219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288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1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3399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2" y="1818214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0" y="1818214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4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2" y="1938918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68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094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67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8" y="1934432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65"/>
            <a:ext cx="3300984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9393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36167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68" y="609599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6" y="609599"/>
            <a:ext cx="7916872" cy="5181601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0536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5025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67"/>
            <a:ext cx="9590550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0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7354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49"/>
            <a:ext cx="5064665" cy="4058751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552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734506"/>
            <a:ext cx="5089072" cy="4148769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5" y="1734506"/>
            <a:ext cx="5089072" cy="41487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7"/>
            <a:ext cx="4876344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4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7"/>
            <a:ext cx="4895330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2427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067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1732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3706889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997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65" y="609600"/>
            <a:ext cx="3584166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1" y="763702"/>
            <a:ext cx="3275751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4757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1732449"/>
            <a:ext cx="1035376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4A81D926-3B35-4E7A-A612-04497C1AF535}" type="datetimeFigureOut">
              <a:rPr lang="zh-CN" altLang="en-US" smtClean="0"/>
              <a:t>2014/4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5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7EE2908A-60AD-4A21-92B3-DFBD394B5A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72419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B*</a:t>
            </a:r>
            <a:r>
              <a:rPr lang="zh-CN" altLang="en-US" dirty="0" smtClean="0"/>
              <a:t>语言解释器的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10061118  </a:t>
            </a:r>
            <a:r>
              <a:rPr lang="zh-CN" altLang="en-US" dirty="0" smtClean="0"/>
              <a:t>赵继伟</a:t>
            </a:r>
            <a:endParaRPr lang="en-US" altLang="zh-CN" dirty="0" smtClean="0"/>
          </a:p>
          <a:p>
            <a:r>
              <a:rPr lang="zh-CN" altLang="en-US" dirty="0"/>
              <a:t>指导</a:t>
            </a:r>
            <a:r>
              <a:rPr lang="zh-CN" altLang="en-US" dirty="0" smtClean="0"/>
              <a:t>老师：马殿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120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题答辩回顾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2841115"/>
              </p:ext>
            </p:extLst>
          </p:nvPr>
        </p:nvGraphicFramePr>
        <p:xfrm>
          <a:off x="914400" y="1731963"/>
          <a:ext cx="10353675" cy="4059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04597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题答辩回顾（续）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7251817"/>
              </p:ext>
            </p:extLst>
          </p:nvPr>
        </p:nvGraphicFramePr>
        <p:xfrm>
          <a:off x="914400" y="1731963"/>
          <a:ext cx="10353675" cy="4059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59539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进度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5898715"/>
              </p:ext>
            </p:extLst>
          </p:nvPr>
        </p:nvGraphicFramePr>
        <p:xfrm>
          <a:off x="914400" y="1731963"/>
          <a:ext cx="10353675" cy="4059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5123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进度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79805" y="1580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618026"/>
              </p:ext>
            </p:extLst>
          </p:nvPr>
        </p:nvGraphicFramePr>
        <p:xfrm>
          <a:off x="3186838" y="1423530"/>
          <a:ext cx="5807676" cy="4935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581757" imgH="4743360" progId="Visio.Drawing.15">
                  <p:embed/>
                </p:oleObj>
              </mc:Choice>
              <mc:Fallback>
                <p:oleObj name="Visio" r:id="rId3" imgW="5581757" imgH="47433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838" y="1423530"/>
                        <a:ext cx="5807676" cy="4935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332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效果图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58606" y="1731963"/>
            <a:ext cx="7465263" cy="4059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852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未来工作安排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2860790"/>
              </p:ext>
            </p:extLst>
          </p:nvPr>
        </p:nvGraphicFramePr>
        <p:xfrm>
          <a:off x="2235557" y="2575171"/>
          <a:ext cx="8030136" cy="1461415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4523243"/>
                <a:gridCol w="3506893"/>
              </a:tblGrid>
              <a:tr h="36491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时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工作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</a:tr>
              <a:tr h="3654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4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16</a:t>
                      </a:r>
                      <a:r>
                        <a:rPr lang="zh-CN" sz="1800" kern="100" dirty="0">
                          <a:effectLst/>
                        </a:rPr>
                        <a:t>日至</a:t>
                      </a: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5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1</a:t>
                      </a:r>
                      <a:r>
                        <a:rPr lang="zh-CN" sz="1800" kern="100" dirty="0">
                          <a:effectLst/>
                        </a:rPr>
                        <a:t>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完成代码编写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</a:tr>
              <a:tr h="3654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5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2</a:t>
                      </a:r>
                      <a:r>
                        <a:rPr lang="zh-CN" sz="1800" kern="100" dirty="0">
                          <a:effectLst/>
                        </a:rPr>
                        <a:t>日至</a:t>
                      </a: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5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8</a:t>
                      </a:r>
                      <a:r>
                        <a:rPr lang="zh-CN" sz="1800" kern="100" dirty="0">
                          <a:effectLst/>
                        </a:rPr>
                        <a:t>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完成论文翻译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</a:tr>
              <a:tr h="3654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5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9</a:t>
                      </a:r>
                      <a:r>
                        <a:rPr lang="zh-CN" sz="1800" kern="100" dirty="0">
                          <a:effectLst/>
                        </a:rPr>
                        <a:t>日至</a:t>
                      </a:r>
                      <a:r>
                        <a:rPr lang="en-US" sz="1800" kern="100" dirty="0">
                          <a:effectLst/>
                        </a:rPr>
                        <a:t>2014</a:t>
                      </a:r>
                      <a:r>
                        <a:rPr lang="zh-CN" sz="1800" kern="100" dirty="0">
                          <a:effectLst/>
                        </a:rPr>
                        <a:t>年</a:t>
                      </a:r>
                      <a:r>
                        <a:rPr lang="en-US" sz="1800" kern="100" dirty="0">
                          <a:effectLst/>
                        </a:rPr>
                        <a:t>6</a:t>
                      </a:r>
                      <a:r>
                        <a:rPr lang="zh-CN" sz="1800" kern="100" dirty="0">
                          <a:effectLst/>
                        </a:rPr>
                        <a:t>月</a:t>
                      </a:r>
                      <a:r>
                        <a:rPr lang="en-US" sz="1800" kern="100" dirty="0">
                          <a:effectLst/>
                        </a:rPr>
                        <a:t>2</a:t>
                      </a:r>
                      <a:r>
                        <a:rPr lang="zh-CN" sz="1800" kern="100" dirty="0">
                          <a:effectLst/>
                        </a:rPr>
                        <a:t>日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完成毕设论文编写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04539" marR="10453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435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65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石板">
  <a:themeElements>
    <a:clrScheme name="石板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石板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石板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石板</Template>
  <TotalTime>27</TotalTime>
  <Words>107</Words>
  <Application>Microsoft Office PowerPoint</Application>
  <PresentationFormat>宽屏</PresentationFormat>
  <Paragraphs>2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方正舒体</vt:lpstr>
      <vt:lpstr>宋体</vt:lpstr>
      <vt:lpstr>Calisto MT</vt:lpstr>
      <vt:lpstr>Times New Roman</vt:lpstr>
      <vt:lpstr>Trebuchet MS</vt:lpstr>
      <vt:lpstr>Wingdings 2</vt:lpstr>
      <vt:lpstr>石板</vt:lpstr>
      <vt:lpstr>Microsoft Visio 绘图</vt:lpstr>
      <vt:lpstr>B*语言解释器的实现</vt:lpstr>
      <vt:lpstr>开题答辩回顾</vt:lpstr>
      <vt:lpstr>开题答辩回顾（续）</vt:lpstr>
      <vt:lpstr>工作进度</vt:lpstr>
      <vt:lpstr>工作进度图</vt:lpstr>
      <vt:lpstr>项目效果图</vt:lpstr>
      <vt:lpstr>未来工作安排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*语言解释器的实现</dc:title>
  <dc:creator>Zhao</dc:creator>
  <cp:lastModifiedBy>Zhao</cp:lastModifiedBy>
  <cp:revision>3</cp:revision>
  <dcterms:created xsi:type="dcterms:W3CDTF">2014-04-15T13:17:45Z</dcterms:created>
  <dcterms:modified xsi:type="dcterms:W3CDTF">2014-04-15T13:45:41Z</dcterms:modified>
</cp:coreProperties>
</file>